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B3BE0" w:rsidRPr="004429F4" w:rsidRDefault="00FB3BE0" w:rsidP="00FB3BE0">
      <w:pPr>
        <w:sectPr w:rsidR="00FB3BE0" w:rsidRPr="004429F4" w:rsidSect="00893499">
          <w:pgSz w:w="16840" w:h="11907" w:orient="landscape" w:code="9"/>
          <w:pgMar w:top="850" w:right="907" w:bottom="1411" w:left="1138" w:header="720" w:footer="720" w:gutter="0"/>
          <w:cols w:space="720"/>
          <w:titlePg/>
          <w:docGrid w:linePitch="360"/>
        </w:sectPr>
      </w:pPr>
      <w:r>
        <w:object w:dxaOrig="16818" w:dyaOrig="11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75pt;height:482.25pt" o:ole="">
            <v:imagedata r:id="rId5" o:title=""/>
          </v:shape>
          <o:OLEObject Type="Embed" ProgID="Visio.Drawing.11" ShapeID="_x0000_i1025" DrawAspect="Content" ObjectID="_1515218559" r:id="rId6"/>
        </w:object>
      </w:r>
      <w:bookmarkEnd w:id="0"/>
    </w:p>
    <w:p w:rsidR="0056630D" w:rsidRDefault="0056630D"/>
    <w:sectPr w:rsidR="0056630D" w:rsidSect="00FB3BE0">
      <w:pgSz w:w="15840" w:h="12240" w:orient="landscape"/>
      <w:pgMar w:top="576" w:right="99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NI-Times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BE0"/>
    <w:rsid w:val="00006AF7"/>
    <w:rsid w:val="0056630D"/>
    <w:rsid w:val="00F10344"/>
    <w:rsid w:val="00FB3BE0"/>
    <w:rsid w:val="00FE3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B3BE0"/>
    <w:pPr>
      <w:spacing w:after="0" w:line="240" w:lineRule="auto"/>
    </w:pPr>
    <w:rPr>
      <w:rFonts w:ascii="VNI-Times" w:eastAsia="Times New Roman" w:hAnsi="VNI-Times" w:cs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B3BE0"/>
    <w:pPr>
      <w:spacing w:after="0" w:line="240" w:lineRule="auto"/>
    </w:pPr>
    <w:rPr>
      <w:rFonts w:ascii="VNI-Times" w:eastAsia="Times New Roman" w:hAnsi="VNI-Times" w:cs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oadien2</dc:creator>
  <cp:lastModifiedBy>khoadien2</cp:lastModifiedBy>
  <cp:revision>4</cp:revision>
  <dcterms:created xsi:type="dcterms:W3CDTF">2016-01-25T02:16:00Z</dcterms:created>
  <dcterms:modified xsi:type="dcterms:W3CDTF">2016-01-25T02:16:00Z</dcterms:modified>
</cp:coreProperties>
</file>